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9" r:id="rId9"/>
    <p:sldId id="268" r:id="rId10"/>
    <p:sldId id="267" r:id="rId11"/>
    <p:sldId id="263" r:id="rId12"/>
    <p:sldId id="264" r:id="rId13"/>
    <p:sldId id="265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5" d="100"/>
          <a:sy n="75" d="100"/>
        </p:scale>
        <p:origin x="1416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803405"/>
            <a:ext cx="7315200" cy="1825096"/>
          </a:xfrm>
        </p:spPr>
        <p:txBody>
          <a:bodyPr anchor="b">
            <a:normAutofit/>
          </a:bodyPr>
          <a:lstStyle>
            <a:lvl1pPr algn="l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632201"/>
            <a:ext cx="73152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32170" y="4323845"/>
            <a:ext cx="2297429" cy="365125"/>
          </a:xfrm>
        </p:spPr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14400" y="4323846"/>
            <a:ext cx="488061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57900" y="1430867"/>
            <a:ext cx="2171700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0436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55" y="4697361"/>
            <a:ext cx="7956482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94355" y="977035"/>
            <a:ext cx="7950260" cy="3406972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5516716"/>
            <a:ext cx="7955280" cy="746924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5322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753533"/>
            <a:ext cx="7955280" cy="2802467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649134"/>
            <a:ext cx="7772400" cy="1330852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4360" y="381001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0551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351" y="753534"/>
            <a:ext cx="7613650" cy="2756234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977899" y="3509768"/>
            <a:ext cx="7194552" cy="4444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174597"/>
            <a:ext cx="7778752" cy="821265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4360" y="379438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231458" y="80772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146733" y="302133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957683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124702"/>
            <a:ext cx="7774782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792" y="3648316"/>
            <a:ext cx="7773608" cy="99988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176" y="378884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4360" y="378884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7609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171701" y="762000"/>
            <a:ext cx="6377939" cy="130386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594361" y="2202080"/>
            <a:ext cx="2560320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594360" y="2904564"/>
            <a:ext cx="2560320" cy="335907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02237" y="2201333"/>
            <a:ext cx="2560320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00781" y="2904068"/>
            <a:ext cx="2560320" cy="335957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89319" y="2192866"/>
            <a:ext cx="2560320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89320" y="2904564"/>
            <a:ext cx="2560320" cy="335907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2017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171702" y="762000"/>
            <a:ext cx="6381984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594360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594360" y="2331720"/>
            <a:ext cx="2560320" cy="15073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594360" y="4796103"/>
            <a:ext cx="2560320" cy="146753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91873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291872" y="2331720"/>
            <a:ext cx="2560320" cy="1509862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290858" y="4796102"/>
            <a:ext cx="2560320" cy="146753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93365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993364" y="2331721"/>
            <a:ext cx="2560320" cy="1508919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93272" y="4796100"/>
            <a:ext cx="2560320" cy="146753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539449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94360" y="2194560"/>
            <a:ext cx="7955280" cy="406908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9952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6590" y="747183"/>
            <a:ext cx="1543050" cy="4248675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94360" y="746126"/>
            <a:ext cx="6278035" cy="424973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94360" y="381001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2904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6955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753534"/>
            <a:ext cx="7955280" cy="2801935"/>
          </a:xfrm>
        </p:spPr>
        <p:txBody>
          <a:bodyPr anchor="b">
            <a:normAutofit/>
          </a:bodyPr>
          <a:lstStyle>
            <a:lvl1pPr algn="r"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94360" y="3641726"/>
            <a:ext cx="7955281" cy="1354134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94360" y="381001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3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1481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94360" y="2194560"/>
            <a:ext cx="3910579" cy="40690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2099" y="2194560"/>
            <a:ext cx="3907540" cy="40690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5375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762000"/>
            <a:ext cx="637794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1279" y="2183802"/>
            <a:ext cx="3683659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4359" y="3132667"/>
            <a:ext cx="3910579" cy="31309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69018" y="2183802"/>
            <a:ext cx="3680621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2098" y="3132667"/>
            <a:ext cx="3907541" cy="31309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71323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86974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1973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1524000"/>
            <a:ext cx="30861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746760"/>
            <a:ext cx="4663440" cy="5516880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3124200"/>
            <a:ext cx="3086100" cy="313944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662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1524000"/>
            <a:ext cx="407573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77524" y="751242"/>
            <a:ext cx="3674234" cy="5512398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3124200"/>
            <a:ext cx="4075730" cy="313944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4063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TOP.pn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1081088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171700" y="764373"/>
            <a:ext cx="637794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94360" y="2194560"/>
            <a:ext cx="7955280" cy="40690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12230" y="6356351"/>
            <a:ext cx="21374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4360" y="6355846"/>
            <a:ext cx="56807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72250" y="381001"/>
            <a:ext cx="19773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199639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12222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23333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111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am 1 – VR Texting &amp; Driv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Nate Christiansen</a:t>
            </a:r>
          </a:p>
          <a:p>
            <a:r>
              <a:rPr lang="en-US" dirty="0" smtClean="0"/>
              <a:t>Jake Wheeler</a:t>
            </a:r>
          </a:p>
          <a:p>
            <a:r>
              <a:rPr lang="en-US" dirty="0" smtClean="0"/>
              <a:t>Nick Kapty</a:t>
            </a:r>
          </a:p>
        </p:txBody>
      </p:sp>
    </p:spTree>
    <p:extLst>
      <p:ext uri="{BB962C8B-B14F-4D97-AF65-F5344CB8AC3E}">
        <p14:creationId xmlns:p14="http://schemas.microsoft.com/office/powerpoint/2010/main" val="30044092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s – Cont.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143000" y="1814512"/>
            <a:ext cx="7010400" cy="4510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5009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ce Diagram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554635"/>
              </p:ext>
            </p:extLst>
          </p:nvPr>
        </p:nvGraphicFramePr>
        <p:xfrm>
          <a:off x="1752600" y="1955006"/>
          <a:ext cx="5753100" cy="4674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4" imgW="6305443" imgH="5124330" progId="Visio.Drawing.15">
                  <p:embed/>
                </p:oleObj>
              </mc:Choice>
              <mc:Fallback>
                <p:oleObj r:id="rId4" imgW="6305443" imgH="51243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55006"/>
                        <a:ext cx="5753100" cy="46743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89866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64373"/>
            <a:ext cx="7940040" cy="1293028"/>
          </a:xfrm>
        </p:spPr>
        <p:txBody>
          <a:bodyPr/>
          <a:lstStyle/>
          <a:p>
            <a:r>
              <a:rPr lang="en-US" dirty="0" smtClean="0"/>
              <a:t>Sequence Diagrams – Cont.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4196421"/>
              </p:ext>
            </p:extLst>
          </p:nvPr>
        </p:nvGraphicFramePr>
        <p:xfrm>
          <a:off x="1295400" y="1955800"/>
          <a:ext cx="6781800" cy="452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r:id="rId4" imgW="6991311" imgH="4667220" progId="Visio.Drawing.15">
                  <p:embed/>
                </p:oleObj>
              </mc:Choice>
              <mc:Fallback>
                <p:oleObj r:id="rId4" imgW="6991311" imgH="46672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955800"/>
                        <a:ext cx="6781800" cy="452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21676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4373"/>
            <a:ext cx="8092440" cy="1293028"/>
          </a:xfrm>
        </p:spPr>
        <p:txBody>
          <a:bodyPr/>
          <a:lstStyle/>
          <a:p>
            <a:r>
              <a:rPr lang="en-US" dirty="0" smtClean="0"/>
              <a:t>Development Environment</a:t>
            </a:r>
            <a:endParaRPr lang="en-US" dirty="0"/>
          </a:p>
        </p:txBody>
      </p:sp>
      <p:pic>
        <p:nvPicPr>
          <p:cNvPr id="7178" name="Picture 10" descr="https://pbs.twimg.com/profile_images/552902707300675584/_zzPQBoj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2795" y="1735455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Image result for githu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2743" y="1733550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4" name="Picture 16" descr="Image result for unit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23" y="1733550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6" name="Picture 18" descr="Image result for google cardboar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0648" y="4114800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8" name="Picture 20" descr="Image result for androi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3171" y="4113848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41343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Android app designed for agents to demonstrate the dangers of distracted driving to policy holders </a:t>
            </a:r>
          </a:p>
          <a:p>
            <a:r>
              <a:rPr lang="en-US" sz="3600" dirty="0" smtClean="0"/>
              <a:t>Utilizes Google Cardboard VR to create an immersive experience to engage younger audience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7477633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siness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b="1" dirty="0" smtClean="0"/>
              <a:t>Project Background:</a:t>
            </a:r>
            <a:r>
              <a:rPr lang="en-US" sz="2400" dirty="0" smtClean="0"/>
              <a:t> Distracted driving is becoming more prevalent with the rise of technology. Erie Insurance is invested in increasing awareness about this issue.</a:t>
            </a:r>
          </a:p>
          <a:p>
            <a:r>
              <a:rPr lang="en-US" sz="2400" b="1" dirty="0" smtClean="0"/>
              <a:t>Project Needs:</a:t>
            </a:r>
            <a:r>
              <a:rPr lang="en-US" sz="2400" dirty="0" smtClean="0"/>
              <a:t> Erie Insurance is looking for an innovative solution to engage younger audiences in learning about the dangers of distracted driving.</a:t>
            </a:r>
          </a:p>
          <a:p>
            <a:r>
              <a:rPr lang="en-US" sz="2400" b="1" dirty="0" smtClean="0"/>
              <a:t>Project Objective:</a:t>
            </a:r>
            <a:r>
              <a:rPr lang="en-US" sz="2400" dirty="0" smtClean="0"/>
              <a:t> This project aims to utilize virtual reality technology to create an immersive experience that involves users of all ages.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2885432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2228850"/>
            <a:ext cx="6686550" cy="379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49153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– Cont.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2228850"/>
            <a:ext cx="6677025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55009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– Cont.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2209800"/>
            <a:ext cx="667702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32466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1830687"/>
              </p:ext>
            </p:extLst>
          </p:nvPr>
        </p:nvGraphicFramePr>
        <p:xfrm>
          <a:off x="1752600" y="2133600"/>
          <a:ext cx="6032648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r:id="rId4" imgW="5086333" imgH="2457540" progId="Visio.Drawing.15">
                  <p:embed/>
                </p:oleObj>
              </mc:Choice>
              <mc:Fallback>
                <p:oleObj r:id="rId4" imgW="5086333" imgH="24575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133600"/>
                        <a:ext cx="6032648" cy="2914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92602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s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866900"/>
            <a:ext cx="6638925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03913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s – Cont.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295400" y="1826260"/>
            <a:ext cx="6629400" cy="4650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4105124"/>
      </p:ext>
    </p:extLst>
  </p:cSld>
  <p:clrMapOvr>
    <a:masterClrMapping/>
  </p:clrMapOvr>
</p:sld>
</file>

<file path=ppt/theme/theme1.xml><?xml version="1.0" encoding="utf-8"?>
<a:theme xmlns:a="http://schemas.openxmlformats.org/drawingml/2006/main" name="Vapor Trail">
  <a:themeElements>
    <a:clrScheme name="Vapor Trail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DF2E28"/>
      </a:accent1>
      <a:accent2>
        <a:srgbClr val="FE801A"/>
      </a:accent2>
      <a:accent3>
        <a:srgbClr val="E9BF35"/>
      </a:accent3>
      <a:accent4>
        <a:srgbClr val="81BB42"/>
      </a:accent4>
      <a:accent5>
        <a:srgbClr val="32C7A9"/>
      </a:accent5>
      <a:accent6>
        <a:srgbClr val="4A9BDC"/>
      </a:accent6>
      <a:hlink>
        <a:srgbClr val="F0532B"/>
      </a:hlink>
      <a:folHlink>
        <a:srgbClr val="F38B53"/>
      </a:folHlink>
    </a:clrScheme>
    <a:fontScheme name="Vapor Trail">
      <a:maj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apor Trail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8F31A783-2159-4870-BC29-2BA7D038EA4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37[[fn=Vapor Trail]]</Template>
  <TotalTime>51</TotalTime>
  <Words>151</Words>
  <Application>Microsoft Office PowerPoint</Application>
  <PresentationFormat>On-screen Show (4:3)</PresentationFormat>
  <Paragraphs>21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7" baseType="lpstr">
      <vt:lpstr>Arial</vt:lpstr>
      <vt:lpstr>Century Gothic</vt:lpstr>
      <vt:lpstr>Vapor Trail</vt:lpstr>
      <vt:lpstr>Microsoft Visio Drawing</vt:lpstr>
      <vt:lpstr>Team 1 – VR Texting &amp; Driving</vt:lpstr>
      <vt:lpstr>Project Overview</vt:lpstr>
      <vt:lpstr>Business Problem</vt:lpstr>
      <vt:lpstr>Requirements</vt:lpstr>
      <vt:lpstr>Requirements – Cont.</vt:lpstr>
      <vt:lpstr>Requirements – Cont.</vt:lpstr>
      <vt:lpstr>Use Case Diagram</vt:lpstr>
      <vt:lpstr>Use Cases</vt:lpstr>
      <vt:lpstr>Use Cases – Cont.</vt:lpstr>
      <vt:lpstr>Use Cases – Cont.</vt:lpstr>
      <vt:lpstr>Sequence Diagrams</vt:lpstr>
      <vt:lpstr>Sequence Diagrams – Cont.</vt:lpstr>
      <vt:lpstr>Development Environment</vt:lpstr>
    </vt:vector>
  </TitlesOfParts>
  <Company>Erie Insuranc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1 – VR Texting &amp; Driving</dc:title>
  <dc:creator>Christiansen, Nathan</dc:creator>
  <cp:lastModifiedBy>Nathan Christiansen</cp:lastModifiedBy>
  <cp:revision>6</cp:revision>
  <dcterms:created xsi:type="dcterms:W3CDTF">2016-10-04T12:39:13Z</dcterms:created>
  <dcterms:modified xsi:type="dcterms:W3CDTF">2016-10-05T21:13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349929347</vt:i4>
  </property>
  <property fmtid="{D5CDD505-2E9C-101B-9397-08002B2CF9AE}" pid="3" name="_NewReviewCycle">
    <vt:lpwstr/>
  </property>
  <property fmtid="{D5CDD505-2E9C-101B-9397-08002B2CF9AE}" pid="4" name="_EmailSubject">
    <vt:lpwstr>Senior Design Pres</vt:lpwstr>
  </property>
  <property fmtid="{D5CDD505-2E9C-101B-9397-08002B2CF9AE}" pid="5" name="_AuthorEmail">
    <vt:lpwstr>Nathan.Christiansen@ERieInsurance.com</vt:lpwstr>
  </property>
  <property fmtid="{D5CDD505-2E9C-101B-9397-08002B2CF9AE}" pid="6" name="_AuthorEmailDisplayName">
    <vt:lpwstr>Christiansen, Nathan</vt:lpwstr>
  </property>
</Properties>
</file>